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CA1139" w14:textId="77777777" w:rsidR="004527BD" w:rsidRDefault="004527BD" w:rsidP="004527BD">
      <w:pPr>
        <w:jc w:val="center"/>
        <w:rPr>
          <w:rFonts w:ascii="Times New Roman" w:hAnsi="Times New Roman" w:cs="Times New Roman"/>
          <w:sz w:val="36"/>
          <w:szCs w:val="36"/>
          <w:lang w:val="en"/>
        </w:rPr>
      </w:pPr>
    </w:p>
    <w:p w14:paraId="34D0BFDF" w14:textId="1EDC7D92" w:rsidR="004527BD" w:rsidRPr="004527BD" w:rsidRDefault="004527BD" w:rsidP="004527BD">
      <w:pPr>
        <w:jc w:val="center"/>
        <w:rPr>
          <w:rFonts w:ascii="Times New Roman" w:hAnsi="Times New Roman" w:cs="Times New Roman"/>
          <w:sz w:val="36"/>
          <w:szCs w:val="36"/>
        </w:rPr>
      </w:pPr>
      <w:r w:rsidRPr="004527BD">
        <w:rPr>
          <w:rFonts w:ascii="Times New Roman" w:hAnsi="Times New Roman" w:cs="Times New Roman"/>
          <w:sz w:val="36"/>
          <w:szCs w:val="36"/>
          <w:lang w:val="en"/>
        </w:rPr>
        <w:t>Cinema ticket sales management</w:t>
      </w:r>
    </w:p>
    <w:p w14:paraId="1BD18B50" w14:textId="6203809C" w:rsidR="004527BD" w:rsidRDefault="004527BD" w:rsidP="00D7675C">
      <w:pPr>
        <w:rPr>
          <w:rFonts w:ascii="Times New Roman" w:hAnsi="Times New Roman" w:cs="Times New Roman"/>
          <w:sz w:val="28"/>
          <w:szCs w:val="28"/>
        </w:rPr>
      </w:pPr>
    </w:p>
    <w:p w14:paraId="3B69D6C2" w14:textId="77777777" w:rsidR="004527BD" w:rsidRDefault="004527BD" w:rsidP="00D7675C">
      <w:pPr>
        <w:rPr>
          <w:rFonts w:ascii="Times New Roman" w:hAnsi="Times New Roman" w:cs="Times New Roman"/>
          <w:sz w:val="28"/>
          <w:szCs w:val="28"/>
        </w:rPr>
      </w:pPr>
    </w:p>
    <w:p w14:paraId="337B5E46" w14:textId="77777777" w:rsidR="004527BD" w:rsidRDefault="004527BD" w:rsidP="00D7675C">
      <w:pPr>
        <w:rPr>
          <w:rFonts w:ascii="Times New Roman" w:hAnsi="Times New Roman" w:cs="Times New Roman"/>
          <w:sz w:val="28"/>
          <w:szCs w:val="28"/>
        </w:rPr>
      </w:pPr>
    </w:p>
    <w:p w14:paraId="0E61E2E2" w14:textId="4367C44A" w:rsidR="00D7675C" w:rsidRPr="00D7675C" w:rsidRDefault="00D7675C" w:rsidP="00D7675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I. </w:t>
      </w:r>
      <w:r w:rsidRPr="00D7675C">
        <w:rPr>
          <w:rFonts w:ascii="Times New Roman" w:hAnsi="Times New Roman" w:cs="Times New Roman"/>
          <w:sz w:val="28"/>
          <w:szCs w:val="28"/>
        </w:rPr>
        <w:t>Use Case Diagram:</w:t>
      </w:r>
    </w:p>
    <w:p w14:paraId="60916EC7" w14:textId="765B6AB2" w:rsidR="00D7675C" w:rsidRDefault="00D7675C" w:rsidP="00D7675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 Use case for users:</w:t>
      </w:r>
    </w:p>
    <w:p w14:paraId="02F9B005" w14:textId="1E87DDE3" w:rsidR="00D7675C" w:rsidRDefault="00D7675C" w:rsidP="00D7675C">
      <w:pPr>
        <w:rPr>
          <w:rFonts w:ascii="Times New Roman" w:hAnsi="Times New Roman" w:cs="Times New Roman"/>
          <w:sz w:val="28"/>
          <w:szCs w:val="28"/>
        </w:rPr>
      </w:pPr>
    </w:p>
    <w:p w14:paraId="5D580B47" w14:textId="15B59D61" w:rsidR="00D7675C" w:rsidRDefault="00D7675C" w:rsidP="00D7675C">
      <w:pPr>
        <w:rPr>
          <w:rFonts w:ascii="Times New Roman" w:hAnsi="Times New Roman" w:cs="Times New Roman"/>
          <w:sz w:val="28"/>
          <w:szCs w:val="28"/>
        </w:rPr>
      </w:pPr>
    </w:p>
    <w:p w14:paraId="73634C01" w14:textId="77777777" w:rsidR="00D7675C" w:rsidRDefault="00D7675C" w:rsidP="00D7675C">
      <w:pPr>
        <w:rPr>
          <w:rFonts w:ascii="Times New Roman" w:hAnsi="Times New Roman" w:cs="Times New Roman"/>
          <w:sz w:val="28"/>
          <w:szCs w:val="28"/>
        </w:rPr>
      </w:pPr>
    </w:p>
    <w:p w14:paraId="6072BFD3" w14:textId="569EB952" w:rsidR="00D7675C" w:rsidRDefault="00D7675C" w:rsidP="00D7675C">
      <w:pPr>
        <w:jc w:val="center"/>
      </w:pPr>
      <w:r>
        <w:object w:dxaOrig="12852" w:dyaOrig="9865" w14:anchorId="721C8C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65pt;height:374.5pt" o:ole="">
            <v:imagedata r:id="rId7" o:title=""/>
          </v:shape>
          <o:OLEObject Type="Embed" ProgID="Visio.Drawing.15" ShapeID="_x0000_i1025" DrawAspect="Content" ObjectID="_1695972739" r:id="rId8"/>
        </w:object>
      </w:r>
    </w:p>
    <w:p w14:paraId="6C21B93E" w14:textId="5D922789" w:rsidR="00D7675C" w:rsidRDefault="00D7675C" w:rsidP="00D7675C"/>
    <w:p w14:paraId="4B038D22" w14:textId="77777777" w:rsidR="00D7675C" w:rsidRDefault="00D7675C" w:rsidP="00D7675C"/>
    <w:p w14:paraId="1295B93B" w14:textId="77777777" w:rsidR="00D7675C" w:rsidRDefault="00D7675C" w:rsidP="00D7675C">
      <w:pPr>
        <w:rPr>
          <w:rFonts w:ascii="Times New Roman" w:hAnsi="Times New Roman" w:cs="Times New Roman"/>
          <w:sz w:val="28"/>
          <w:szCs w:val="28"/>
        </w:rPr>
      </w:pPr>
    </w:p>
    <w:p w14:paraId="4E99370D" w14:textId="77777777" w:rsidR="00D7675C" w:rsidRDefault="00D7675C" w:rsidP="00D7675C">
      <w:pPr>
        <w:rPr>
          <w:rFonts w:ascii="Times New Roman" w:hAnsi="Times New Roman" w:cs="Times New Roman"/>
          <w:sz w:val="28"/>
          <w:szCs w:val="28"/>
        </w:rPr>
      </w:pPr>
    </w:p>
    <w:p w14:paraId="17A612B2" w14:textId="77777777" w:rsidR="00D7675C" w:rsidRDefault="00D7675C" w:rsidP="00D7675C">
      <w:pPr>
        <w:rPr>
          <w:rFonts w:ascii="Times New Roman" w:hAnsi="Times New Roman" w:cs="Times New Roman"/>
          <w:sz w:val="28"/>
          <w:szCs w:val="28"/>
        </w:rPr>
      </w:pPr>
    </w:p>
    <w:p w14:paraId="25209C45" w14:textId="6660B481" w:rsidR="00D7675C" w:rsidRDefault="00D7675C" w:rsidP="00D7675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Use case for </w:t>
      </w:r>
      <w:r>
        <w:rPr>
          <w:rFonts w:ascii="Times New Roman" w:hAnsi="Times New Roman" w:cs="Times New Roman"/>
          <w:sz w:val="28"/>
          <w:szCs w:val="28"/>
        </w:rPr>
        <w:t>admin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26F9A583" w14:textId="77777777" w:rsidR="004527BD" w:rsidRDefault="004527BD" w:rsidP="00D7675C">
      <w:pPr>
        <w:rPr>
          <w:rFonts w:ascii="Times New Roman" w:hAnsi="Times New Roman" w:cs="Times New Roman"/>
          <w:sz w:val="28"/>
          <w:szCs w:val="28"/>
        </w:rPr>
      </w:pPr>
    </w:p>
    <w:p w14:paraId="09205908" w14:textId="77777777" w:rsidR="00D7675C" w:rsidRDefault="00D7675C" w:rsidP="00D7675C">
      <w:pPr>
        <w:rPr>
          <w:rFonts w:ascii="Times New Roman" w:hAnsi="Times New Roman" w:cs="Times New Roman"/>
          <w:sz w:val="28"/>
          <w:szCs w:val="28"/>
        </w:rPr>
      </w:pPr>
    </w:p>
    <w:p w14:paraId="40AEC201" w14:textId="169BFC13" w:rsidR="00D7675C" w:rsidRDefault="00D7675C" w:rsidP="00D7675C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2768" w:dyaOrig="11064" w14:anchorId="193B312E">
          <v:shape id="_x0000_i1035" type="#_x0000_t75" style="width:461.05pt;height:399.35pt" o:ole="">
            <v:imagedata r:id="rId9" o:title=""/>
          </v:shape>
          <o:OLEObject Type="Embed" ProgID="Visio.Drawing.15" ShapeID="_x0000_i1035" DrawAspect="Content" ObjectID="_1695972740" r:id="rId10"/>
        </w:object>
      </w:r>
    </w:p>
    <w:p w14:paraId="6885F6D6" w14:textId="77777777" w:rsidR="00D7675C" w:rsidRDefault="00D7675C" w:rsidP="00D7675C">
      <w:pPr>
        <w:rPr>
          <w:rFonts w:ascii="Times New Roman" w:hAnsi="Times New Roman" w:cs="Times New Roman"/>
          <w:sz w:val="28"/>
          <w:szCs w:val="28"/>
        </w:rPr>
      </w:pPr>
    </w:p>
    <w:p w14:paraId="14A5F063" w14:textId="6E307E96" w:rsidR="00D7675C" w:rsidRPr="00D7675C" w:rsidRDefault="00D7675C" w:rsidP="00D7675C">
      <w:pPr>
        <w:rPr>
          <w:rFonts w:ascii="Times New Roman" w:hAnsi="Times New Roman" w:cs="Times New Roman"/>
          <w:sz w:val="28"/>
          <w:szCs w:val="28"/>
        </w:rPr>
      </w:pPr>
    </w:p>
    <w:sectPr w:rsidR="00D7675C" w:rsidRPr="00D7675C" w:rsidSect="00676017">
      <w:footerReference w:type="default" r:id="rId11"/>
      <w:pgSz w:w="11909" w:h="16834" w:code="9"/>
      <w:pgMar w:top="1138" w:right="1138" w:bottom="1138" w:left="1699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D10E0FC" w14:textId="77777777" w:rsidR="00C01640" w:rsidRDefault="00C01640" w:rsidP="00D7675C">
      <w:pPr>
        <w:spacing w:after="0" w:line="240" w:lineRule="auto"/>
      </w:pPr>
      <w:r>
        <w:separator/>
      </w:r>
    </w:p>
  </w:endnote>
  <w:endnote w:type="continuationSeparator" w:id="0">
    <w:p w14:paraId="63FCF835" w14:textId="77777777" w:rsidR="00C01640" w:rsidRDefault="00C01640" w:rsidP="00D7675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49654167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08E5950" w14:textId="76547654" w:rsidR="00D7675C" w:rsidRDefault="00D7675C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2D8BDA01" w14:textId="77777777" w:rsidR="00D7675C" w:rsidRDefault="00D7675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7102DBD" w14:textId="77777777" w:rsidR="00C01640" w:rsidRDefault="00C01640" w:rsidP="00D7675C">
      <w:pPr>
        <w:spacing w:after="0" w:line="240" w:lineRule="auto"/>
      </w:pPr>
      <w:r>
        <w:separator/>
      </w:r>
    </w:p>
  </w:footnote>
  <w:footnote w:type="continuationSeparator" w:id="0">
    <w:p w14:paraId="799FA218" w14:textId="77777777" w:rsidR="00C01640" w:rsidRDefault="00C01640" w:rsidP="00D7675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DC9569B"/>
    <w:multiLevelType w:val="hybridMultilevel"/>
    <w:tmpl w:val="F6AA8906"/>
    <w:lvl w:ilvl="0" w:tplc="305E0108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9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7675C"/>
    <w:rsid w:val="004527BD"/>
    <w:rsid w:val="00676017"/>
    <w:rsid w:val="007A18E4"/>
    <w:rsid w:val="00887CEB"/>
    <w:rsid w:val="00C01640"/>
    <w:rsid w:val="00D767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5827C6E"/>
  <w15:chartTrackingRefBased/>
  <w15:docId w15:val="{93E262F7-A722-4C7E-B699-8EBB7D3559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7675C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D7675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7675C"/>
  </w:style>
  <w:style w:type="paragraph" w:styleId="Footer">
    <w:name w:val="footer"/>
    <w:basedOn w:val="Normal"/>
    <w:link w:val="FooterChar"/>
    <w:uiPriority w:val="99"/>
    <w:unhideWhenUsed/>
    <w:rsid w:val="00D7675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7675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657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47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2</Pages>
  <Words>26</Words>
  <Characters>150</Characters>
  <Application>Microsoft Office Word</Application>
  <DocSecurity>0</DocSecurity>
  <Lines>1</Lines>
  <Paragraphs>1</Paragraphs>
  <ScaleCrop>false</ScaleCrop>
  <Company/>
  <LinksUpToDate>false</LinksUpToDate>
  <CharactersWithSpaces>1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rương Văn Sỹ</dc:creator>
  <cp:keywords/>
  <dc:description/>
  <cp:lastModifiedBy>Trương Văn Sỹ</cp:lastModifiedBy>
  <cp:revision>2</cp:revision>
  <dcterms:created xsi:type="dcterms:W3CDTF">2021-10-17T03:34:00Z</dcterms:created>
  <dcterms:modified xsi:type="dcterms:W3CDTF">2021-10-17T03:46:00Z</dcterms:modified>
</cp:coreProperties>
</file>